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r>
        <w:rPr>
          <w:rFonts w:hint="eastAsia"/>
        </w:rPr>
        <w:t>TCN</w:t>
      </w:r>
      <w:r>
        <w:rPr>
          <w:rFonts w:hint="eastAsia"/>
          <w:lang w:val="en-US" w:eastAsia="zh-CN"/>
        </w:rPr>
        <w:t>xxx V1.0</w:t>
      </w:r>
      <w:r>
        <w:rPr>
          <w:rFonts w:hint="eastAsia"/>
        </w:rPr>
        <w:t>需求详细分析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简介</w:t>
      </w:r>
    </w:p>
    <w:p>
      <w:pPr>
        <w:pStyle w:val="8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外部接口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56.3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8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外部系统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24.3pt;width:415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8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控制方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28.25pt;width:281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系统管理需求</w:t>
      </w:r>
    </w:p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esata格式化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控制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登陆到后台web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esata需要格式化的文件系统类型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点击格式化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以用户选中的文件系统类型格式化esata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通知WEB格式化完成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显示esata已格式化，提示用户分区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文件系统类型可固定,用户不可选</w:t>
            </w:r>
          </w:p>
        </w:tc>
      </w:tr>
    </w:tbl>
    <w:p>
      <w:pPr>
        <w:pStyle w:val="8"/>
        <w:numPr>
          <w:ilvl w:val="0"/>
          <w:numId w:val="2"/>
        </w:numPr>
      </w:pPr>
      <w:r>
        <w:rPr>
          <w:szCs w:val="22"/>
          <w:lang w:val="en-US" w:eastAsia="zh-CN"/>
        </w:rPr>
        <w:t>esata分区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控制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登陆到后台web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已格式化的esata，选择esata需要分区个数及每个分区大小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点击开始分区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首先检查esata是否已格式化，若未格式化提示错误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对esata进行分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提示用户分区结果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显示esata分区信息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网络配置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填入IP、子网掩码、网关，启用DHCP配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点击修改IP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4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首先检查IP有效性并判断当前是否可修改IP（呼通中）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通知其他连接上的服务IP修改，并携带新的IP信息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修改IP，启用ARP检测IP是否连接网关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4.连接成功，上报各模块网络连接状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OLED显示新的IP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用户使用新的IP登陆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其他（RTSP）需要新的IP才能访问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呼通中、未呼叫的界面应不一致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呼通后界面应不允许网络修改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bookmarkStart w:id="0" w:name="OLE_LINK1"/>
      <w:r>
        <w:rPr>
          <w:rFonts w:hint="eastAsia"/>
          <w:szCs w:val="22"/>
          <w:lang w:val="en-US" w:eastAsia="zh-CN"/>
        </w:rPr>
        <w:t>配置设备名称</w:t>
      </w:r>
      <w:bookmarkEnd w:id="0"/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用户输入该设备的名称，32字节字符串，由中文字符、数字、英文字母及‘-’/‘_’/空格组合而成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保存到配置文件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用户登陆到后台时，状态栏显示该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修改登陆密码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可以修改的用户名(管理员可选择普通用户，普通用户不用选)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用户输入当前密码、新密码发送给TCN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检验当前密码是否正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找到用户名对应的信息，保存该用户的新密码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提示当前以该用户名连接的UI、WEB输入新的密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提示密码修改成功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修改密码的用户登出到登陆界面，重新输入新密码后登陆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  <w:lang w:val="en-US" w:eastAsia="zh-CN"/>
              </w:rPr>
              <w:t>管理员可以修改普通用户密码，做为普通用户密码恢复用。</w:t>
            </w:r>
            <w:bookmarkStart w:id="3" w:name="_GoBack"/>
            <w:bookmarkEnd w:id="3"/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更改输出背景图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Server、主控控制模块、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用户选择某路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上传选择的背景图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4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将上传的背景图保存到默认目录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将背景图名字发送给主控模块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.主控模块保存背景图设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4.主控通知媒体输出该背景图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输出无视频时默认输出该背景图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音频处理需求</w:t>
      </w:r>
    </w:p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bookmarkStart w:id="1" w:name="OLE_LINK2"/>
      <w:r>
        <w:rPr>
          <w:rFonts w:hint="eastAsia"/>
          <w:szCs w:val="22"/>
          <w:lang w:val="en-US" w:eastAsia="zh-CN"/>
        </w:rPr>
        <w:t>设置音频输入显示名称</w:t>
      </w:r>
      <w:bookmarkEnd w:id="1"/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对每路音频输入自定义名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保存用户输入的音频别名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将音频输入别名上报给其他在线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修改音频属性显示的音频输入名称为用户输入的别名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7路输入音频，默认别名为:HDMI音频1、HDMI音频2、吊麦1、吊麦2、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麦克风3、Line In 1、Line In 2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输入音量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控制的输入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修改音量 0~10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修改音频输入音量（增益）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保存音频配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混音输出时该路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该路录制的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呼通时远端该路音频音量变化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输入幻象供电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打开或关闭某路音频输入的幻象供电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输入为无源麦克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打开或关闭音频输入的幻象供电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保存音频配置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若麦克为无源麦克，幻象供电关闭后无法采集到音频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若麦克为有源麦，幻象供电关闭无影响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仅对吊麦1、吊麦2、麦克风3有效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输入静音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控制的输入静音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关闭该路音频的输入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保存音频配置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混音输出时该路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该路录制的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呼通时远端该路音频音量变化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取消静音时应恢复上次的音量值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设置音频输出显示名称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对每路音频输出自定义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保存用户输出的音频别名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将音频输出别名上报给其他在线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修改音频属性显示的音频输出名称为用户输入的别名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6路输出音频，默认别名为:HDMI音频1、HDMI音频2、音箱1、音箱2、功放1、功放2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输出音量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控制的音频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修改音量 0~10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修改音频输出音量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保存音频配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混音输出时该路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该路录制的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呼通时远端在该路音频播放的音量变化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输出闭音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控制的输出闭音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关闭该路音频的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保存音频配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混音输出时该路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该路录制的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呼通时远端在该路音频播放的音量变化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取消闭音时应恢复上次的音量值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输入混音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控制的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某几路音频输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将选择的该几路音频由音频输出播放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在选择的输出听未选择其他几路音频输入，没有声音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的音频输入才能在输出听到声音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注意，输入输出之间的限制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音频处理板6进4出，有一进一出连接HI3531A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HI3531A 3进3出，其中一进一出连接音频处理板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打开、关闭输出功放电源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控制的输出功放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打开或关闭该路音频的输出功放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该路音频输出的音效及音量变化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有两路音频支持功放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视频处理需求</w:t>
      </w:r>
    </w:p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视频输入增益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调节的视频输入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</w:t>
            </w:r>
            <w:r>
              <w:rPr>
                <w:rStyle w:val="10"/>
                <w:lang w:val="en-US" w:eastAsia="zh-CN" w:bidi="ar"/>
              </w:rPr>
              <w:t>用户输入调节的亮度、对比度、色调、饱和度，范围为</w:t>
            </w:r>
            <w:r>
              <w:rPr>
                <w:rStyle w:val="11"/>
                <w:lang w:val="en-US" w:eastAsia="zh-CN" w:bidi="ar"/>
              </w:rPr>
              <w:t>0~10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根据用户输入的视频参数对视频输入进行实时调节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媒体处理模块输入参数调节后，主控处理模块保存用户调节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暂时用户肉眼来感知输入图像的效果变化，也可以拍照做对比测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若该路输出UI，UI的输出图像输出效果无变化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显示视频输入信息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查看某路视频输入的采集信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读取采集芯片当前采集信息，返回结果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显示该路视频输入的端口类型、分辨率、帧率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lang w:val="en-US" w:eastAsia="zh-CN"/>
        </w:rPr>
      </w:pPr>
      <w:r>
        <w:rPr>
          <w:szCs w:val="22"/>
          <w:lang w:val="en-US" w:eastAsia="zh-CN"/>
        </w:rPr>
        <w:t>切换视频输入制式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切换的视频输入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更改该路视频输入的端口模式(VGA、DVI、HDMI、YPbPr、自动)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切换输入到用户选择的端口模式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接入相应接口的源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视频能够采集到相应的图像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设置视频输入接入视频源名称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对每路视频输入自定义名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保存用户输入的视频别名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将视频输入别名上报给其他在线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修改视频属性显示的视频输入名称为用户输入的别名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4路视频输入，默认名称为DVI1、DVI2/HDMI、SDI1、SDI2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视频输出格式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调节的视频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用户输入输出分辨率、帧率(60fps)、颜色空间(VGA/YPbPr)、是否输出音频、图像放大模式（比例放大、填充模式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根据用户输入的参数修改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主控保存输出参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电视显示输入参数为调节的参数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视频输出增益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调节的视频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用户输入调节的亮度、对比度、色调、饱和度，范围为0~10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根据用户输入的视频参数对视频输出进行实时调节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媒体处理模块输出参数调节后，主控处理模块保存用户调节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暂时用户肉眼来感知输入图像的效果变化，也可以拍照做对比测试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若该路输出UI，UI的输出图像输出效果同时变化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设置视频输出目标名称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对每路视频输出自定义名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保存用户输入的视频别名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将视频输出别名上报给其他在线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修改视频属性显示的视频输出名称为用户输入的别名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路视频输出，默认名称为显示内容1、显示内容2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路视频输出接口，DVI、HDMI、VGA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配置输出接口同源输出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显示内容序号（显示内容1、显示内容2）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多选视频输出接口（DVI、HDMI、VGA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的视频输出接口输出相同内容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主控处理模块保存该参数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的视频输出接口输出相同内容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视频输出为独占资源，要么显示内容1、要么显示内容2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编码格式</w:t>
      </w:r>
    </w:p>
    <w:tbl>
      <w:tblPr>
        <w:tblStyle w:val="7"/>
        <w:tblW w:w="9032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72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更改编码格式的通道（TCN200:Main/sub/preview）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输入编码的格式、帧率、码率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更改编码参数;已连接上的客户端不需要断开，只是码流格式更改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主控处理模块保存该参数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VLC播放时可显示的输码参数为最新设置的值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其它RTSP请求都使用该编码参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TCN100系统做为视讯会议时，不需要配置该参数，根据呼叫码率动态配置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编码参数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更改编码格式的通道（TCN200:Main/sub/preview）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输入编码的I帧间隔、QP量化参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更改编码参数;已连接上的客户端不需要断开，只是码流格式更改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主控处理模块保存该参数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VLC播放时可显示的输码参数为最新设置的值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其它RTSP请求都使用该编码参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视讯会议时无视I帧间隔参数</w:t>
            </w:r>
          </w:p>
        </w:tc>
      </w:tr>
    </w:tbl>
    <w:p>
      <w:pPr>
        <w:pStyle w:val="4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TCN100系统接入需求</w:t>
      </w:r>
    </w:p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接入RTSP源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输入RTSP url（rtsp://usr:passwd@ip:port/path）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或者配置用户名、密码、IP、端口组合成URL，组合方式类似主服务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4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若当前需要该RTSP url输出或者编码，则创建解码器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创建RTSP客户端连接url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获取到码流喂给解码器解码，并显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4.主控处理模块保存URL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可将该RTSP设置在某个输出显示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音视频同步需求</w:t>
      </w:r>
    </w:p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视频绑定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置某路音频输入与视频输入绑定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音频输入只能设置音频处理器混音后的音频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主控处理模块保存音频输入及视频输入的绑定关系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呼叫或者其它RTSP播放器请求码流时，关联的音视频发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若关联的音视频创建了RTSP服务，其它RTSP播放器应同时收到音视频码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视频DVI及HDMI输入自带音频输入，不需要绑定；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音频处理器的输入混音后绑定到某路视频输入，若绑定到DVI或者HDMI时，需该路音频与自带音频混音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设置音频延时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Style w:val="12"/>
                <w:lang w:val="en-US" w:eastAsia="zh-CN" w:bidi="ar"/>
              </w:rPr>
              <w:t>.选择关联的音视频通道</w:t>
            </w:r>
            <w:r>
              <w:rPr>
                <w:rStyle w:val="12"/>
                <w:lang w:val="en-US" w:eastAsia="zh-CN" w:bidi="ar"/>
              </w:rPr>
              <w:br w:type="textWrapping"/>
            </w:r>
            <w:r>
              <w:rPr>
                <w:rStyle w:val="12"/>
                <w:lang w:val="en-US" w:eastAsia="zh-CN" w:bidi="ar"/>
              </w:rPr>
              <w:t>2.输入音频需要延时的时间，毫秒级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Style w:val="12"/>
                <w:lang w:val="en-US" w:eastAsia="zh-CN" w:bidi="ar"/>
              </w:rPr>
              <w:t>.主控处理模块保存该路音频的延时</w:t>
            </w:r>
            <w:r>
              <w:rPr>
                <w:rStyle w:val="12"/>
                <w:lang w:val="en-US" w:eastAsia="zh-CN" w:bidi="ar"/>
              </w:rPr>
              <w:br w:type="textWrapping"/>
            </w:r>
            <w:r>
              <w:rPr>
                <w:rStyle w:val="12"/>
                <w:lang w:val="en-US" w:eastAsia="zh-CN" w:bidi="ar"/>
              </w:rPr>
              <w:t>2.媒体处理模块发送该路音频时做延时处理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播放该路音视频时，调节该字段能够明显感觉同步效果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媒体端口段配置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输入媒体起始端口、结束端口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当前已连通的呼叫不处理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新的连接将使用配置的端口段内的端口进行码流传输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主控保存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抓包可以查看发送端口范围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控制处理需求</w:t>
      </w:r>
    </w:p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bookmarkStart w:id="2" w:name="OLE_LINK3"/>
      <w:r>
        <w:rPr>
          <w:szCs w:val="22"/>
          <w:lang w:val="en-US" w:eastAsia="zh-CN"/>
        </w:rPr>
        <w:t>设置串口参数</w:t>
      </w:r>
      <w:bookmarkEnd w:id="2"/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处理模块、设备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配置的串口端口号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波特率、数据位、奇偶校验、停止位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主控保存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设备处理模块以该参数配置串口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外接设备以同样参数配置好串口，TCN控制该设备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电脑来接收TCN发送的测试数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rPr>
          <w:lang w:val="en-US" w:eastAsia="zh-CN"/>
        </w:rPr>
      </w:pPr>
    </w:p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摄像机控制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配置的串口端口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控制动作，左、右、上、下、放大、缩小、光圈远、光圈近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松开时发送停止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读取该串口上的控制协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读取控制名称找到相对应的控制协议命令，并进行串口写操作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摄像机相应地进行指定动作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IR学习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开始IR学习模式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显示某个菜单名称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用户按遥控器相应的按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读取按键值，并判断按键值是否有效，有效则保存，否则提示用户重新按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若读取按键三次有效并一致，则记录到文件，提示下个菜单名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按键名称与按键值记录到文件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IR发送时可用该文件来模拟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上传控制协议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控制协议内定义了控制名称、控制需发送的键值码等信息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用户上传控制协议文件，并给该文件命名(控制协议类型、协议名称)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检验该控制协议完整性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保存到控制配置目录，若有相同文件，则覆盖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控制配置目录可以看到该文件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控制协议绑定IR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绑定的IR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协议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保存绑定关系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该路IR可由该协议中的各控制名称来控制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szCs w:val="22"/>
          <w:lang w:val="en-US" w:eastAsia="zh-CN"/>
        </w:rPr>
        <w:t>控制协议绑定串口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绑定的串口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协议名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保存绑定关系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该路串口可由该协议中的各控制名称来控制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控制协议绑定IO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绑定的IO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协议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保存绑定关系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该路IO可由该协议中的各控制名称来控制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控制协议绑定Relay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绑定的Relay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协议名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保存绑定关系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该路Relay可由该协议中的各控制名称来控制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控制协议绑定时序电源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绑定的时序电源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协议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保存绑定关系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该路时序电源可由该协议中的各控制名称来控制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控制界面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控制的设备，界面显示该类设备的操作界面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需要控制的动作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若该设备无绑定控制协议，返回动作无效错误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若该备的控制协议中无该操作类型，提示无效操作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根据该操作类型的配置对控制接口进行写操作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外接的控制设备进行相应的动作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4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TCN100生产需求</w:t>
      </w:r>
    </w:p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生产批量烧写</w:t>
      </w:r>
    </w:p>
    <w:tbl>
      <w:tblPr>
        <w:tblStyle w:val="7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BSP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准备好FTP服务器、DHCP服务器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单板贴片完成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单板插入电源线、网线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开机判断是否有文件系统，没有的话自动从ftp服务器烧写nand flash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烧写完后自动重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单板重启自动运行程序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维护性需求</w:t>
      </w:r>
    </w:p>
    <w:p>
      <w:pPr>
        <w:pStyle w:val="8"/>
        <w:numPr>
          <w:ilvl w:val="0"/>
          <w:numId w:val="2"/>
        </w:numPr>
      </w:pPr>
      <w:r>
        <w:rPr>
          <w:lang w:val="en-US" w:eastAsia="zh-CN"/>
        </w:rPr>
        <w:t>启动状态显示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设备处理模块、BSP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开电启动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OLED显示每阶段启动状态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显示地址、版本号、产品型号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OLED可看到地址、版本号、产品型号、启动状态及错误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</w:pPr>
      <w:r>
        <w:rPr>
          <w:lang w:val="en-US" w:eastAsia="zh-CN"/>
        </w:rPr>
        <w:t>待机功能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无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模块、设备处理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在待机阀值内无操作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待机阀值无呼叫(RTSP、SIP)，没有任何码流收发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.界面登陆、呼叫请求时恢复开机状态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4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媒体停止采集显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媒体停止编解码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.设备处理模块将外围电路断开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4.设备处理模块设置OLED显示待机状态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音视频无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OLED显示待机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</w:pPr>
      <w:r>
        <w:rPr>
          <w:lang w:val="en-US" w:eastAsia="zh-CN"/>
        </w:rPr>
        <w:t>自动待机、自动关机时间设置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分别选择是否启用自动待机、自动关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分别输入各功能的阀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主控模块保存自动待机、自动关机的配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启用定时器，定时查询媒体、协议模块的处理状态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.若阀值内达到待机条件则启用待机；若阀值内达到关机条件则关机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不进行任何码流请求、UI操作，系统在达到阀值时启动待机或者关机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 w:val="21"/>
          <w:szCs w:val="21"/>
        </w:rPr>
      </w:pPr>
      <w:r>
        <w:rPr>
          <w:lang w:val="en-US" w:eastAsia="zh-CN"/>
        </w:rPr>
        <w:t>待机状态显示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无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设备处理模块、主控制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达到待机条件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主控监测达到待机阀值，通知设备处理模块显示待机状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OLED显示当前为待机状态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</w:pPr>
      <w:r>
        <w:rPr>
          <w:lang w:val="en-US" w:eastAsia="zh-CN"/>
        </w:rPr>
        <w:t>开机进入小系统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拔码开关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BSP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外置拔码开关置1，详见附录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重启系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TCN重启进入小系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登陆TCN WEB，进行小系统网页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</w:pPr>
      <w:r>
        <w:rPr>
          <w:lang w:val="en-US" w:eastAsia="zh-CN"/>
        </w:rPr>
        <w:t>小系统升级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小系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WEB后台上传升级包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检验升级包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升级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升级完成后重启，可以查看版本号确定是否升级成功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lang w:val="en-US" w:eastAsia="zh-CN"/>
        </w:rPr>
      </w:pPr>
      <w:r>
        <w:rPr>
          <w:lang w:val="en-US" w:eastAsia="zh-CN"/>
        </w:rPr>
        <w:t>小系统导出系统日志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小系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登陆小系统WEB，选择日志保存的目录，点击导出系统日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将日志打包成.tar.gz文件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WEB下载该文件到指定目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在指定目录找到日志打包文件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lang w:val="en-US" w:eastAsia="zh-CN"/>
        </w:rPr>
        <w:t>小系统设置ip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小系统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登陆小系统WEB，输入IP地址、子网掩码、网关地址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配置小系统IP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OLED显示新的IP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WEB提示新的IP登陆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开机进入大系统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拔码开关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BSP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外置拔码开关置</w:t>
            </w:r>
            <w:r>
              <w:rPr>
                <w:rStyle w:val="13"/>
                <w:bdr w:val="none" w:color="auto" w:sz="0" w:space="0"/>
                <w:lang w:val="en-US" w:eastAsia="zh-CN" w:bidi="ar"/>
              </w:rPr>
              <w:t>0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，详见附录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重启系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3"/>
              </w:numPr>
              <w:suppressLineNumbers w:val="0"/>
              <w:jc w:val="left"/>
              <w:textAlignment w:val="center"/>
              <w:rPr>
                <w:rStyle w:val="13"/>
                <w:bdr w:val="none" w:color="auto" w:sz="0" w:space="0"/>
                <w:lang w:val="en-US" w:eastAsia="zh-CN" w:bidi="ar"/>
              </w:rPr>
            </w:pPr>
            <w:r>
              <w:rPr>
                <w:rStyle w:val="13"/>
                <w:bdr w:val="none" w:color="auto" w:sz="0" w:space="0"/>
                <w:lang w:val="en-US" w:eastAsia="zh-CN" w:bidi="ar"/>
              </w:rPr>
              <w:t>TCN重启进入大系统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"/>
              </w:numPr>
              <w:suppressLineNumbers w:val="0"/>
              <w:jc w:val="left"/>
              <w:textAlignment w:val="center"/>
              <w:rPr>
                <w:rStyle w:val="13"/>
                <w:rFonts w:hint="eastAsia"/>
                <w:bdr w:val="none" w:color="auto" w:sz="0" w:space="0"/>
                <w:lang w:val="en-US" w:eastAsia="zh-CN" w:bidi="ar"/>
              </w:rPr>
            </w:pPr>
            <w:r>
              <w:rPr>
                <w:rStyle w:val="13"/>
                <w:rFonts w:hint="eastAsia"/>
                <w:bdr w:val="none" w:color="auto" w:sz="0" w:space="0"/>
                <w:lang w:val="en-US" w:eastAsia="zh-CN" w:bidi="ar"/>
              </w:rPr>
              <w:t>大系统异常时进入小系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登陆TCN WEB，进行大系统网页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usb升级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拔码开关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BSP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外置USB升级开关置1，详见附录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插入U盘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.重启系统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开机自动检测U盘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检测U盘内升级文件是否有效，版本是否一致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.升级完后重启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升级完成后重启，可以查看版本号确定是否升级成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显示版本信息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处理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登陆WEB，查看系统信息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返回WEB系统信息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显示序列号、条形码、设备型号、软件版本号、硬件版本号、系统版本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rPr>
          <w:lang w:val="en-US" w:eastAsia="zh-CN"/>
        </w:rPr>
      </w:pPr>
    </w:p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实时显示cpu信息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登陆WEB，定时查询系统状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统计当前系统CPU占用率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返回结果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显示CPU占有率统计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实时显示内存使用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、UI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登陆WEB，定时查询系统状态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统计当前系统内存占用率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返回结果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显示内存占有率统计表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显示储存空间使用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、UI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处理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登陆WEB，查询存储信息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统计当前系统各分区已使用、未使用的空间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返回结果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显示各分区存储信息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应用分区、用户数据分区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导出系统日志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Server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选择导出系统日志类型及保存日志的目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将日志打包成.tar.gz文件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WEB下载该文件到指定目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在指定目录找到日志打包文件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导出操作日志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Server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选择导出操作日志类型及保存日志的目录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将日志打包成.tar.gz文件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WEB下载该文件到指定目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在指定目录找到日志打包文件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远程重启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处理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点击远程重启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通知各模块退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等待各模块退出结果，重启TCN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系统重启过程中OLED状态更改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重启后需重新登陆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外接控制的设备不重启？？电路是否复位？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远程关机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处理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点击远程关机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通知各模块退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等待各模块退出结果，关闭电源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TCN关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外接控制的设备关机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导出配置文件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处理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选择导出保存配置文件的目录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将配置文件打包成.tar.gz文件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WEB下载该文件到指定目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在指定目录找到配置打包文件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配置文件有时间、检验码，防止破坏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导入配置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选择导入的配置文件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71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将配置文件上传到默认目录，解压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主控模块检验配置文件有效性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.通知其他模块退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4.将原有配置打包备份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5.将导入的配置文件移至配置目录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6.重启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配置还原成导入的配置文件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音频测试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媒体处理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选择测试项目：输出测试音、回环测试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回环测试，指定音频输入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.指定音频输出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输出测试音时，向指定音频输出默认铃声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回环时，对指定音频输入进行录音5s,然后再指定音频输出该录音文件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输出测试音时，应听到默认铃声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回环时，应听到本地说话声音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视频测试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、UI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选择需要测试的显示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选择测试类型：输出测试图像、回环测试、编解码回环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.选择回环测试时还需选择输入源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输出测试图像时，对该路显示输出彩条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回环测试时，将采集输入源图像输出到指定显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.编解码回环时，采集输入源图像-&gt;编码器-&gt;解码器-&gt;显示(双画面)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测试图像时，输出彩条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编解码回环时，显示双画面，一路为直接输出图像，一路为编解后的图像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网络状态测试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网络检测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远端地址，测试协议类型、带宽及时长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根据配置向对端发送数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统计测试的带宽、丢包率、瞬时码率等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显示测试结果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错误码显示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无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处理模块、设备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系统运行过程中出现错误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错误包括资源不足、呼叫过程错误、编解码错误等等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各模块将错误反馈给主控制处理模块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主控制处理模块将错误反馈给设备处理模块，设备处理模块在OLED上显示错误码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OLED上显示错误码，详细见错误码定义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状态灯异常报警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处理模块、设备处理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某些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子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板异常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网线断开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设备处理模块检测到其他子板异常，将LED状态灯置标志报警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主控制处理模块检测网络不通，通知网络状态，系统灯闪烁报警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详细见LED显示状态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安全性需求</w:t>
      </w:r>
    </w:p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升级包检查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BSP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WEB上传升级包升级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读取升级包格式，检查升级包完整性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解压升级包，匹配升级包支持的产品型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若升级包正确，正常升级；若升级包不正确，提示升级失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用户密码认证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、UI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处理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用户登陆时，输入用户名、密码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匹配用户名、密码是否正确，若正确，允许用户登陆进行操作；若不正确，拒绝登陆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连接三次登陆失败后，1分钟内该IP禁止登陆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用户名、密码正确时登陆系统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szCs w:val="22"/>
          <w:lang w:val="en-US" w:eastAsia="zh-CN"/>
        </w:rPr>
        <w:t>权限管理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EB、UI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制处理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用户类型分管理员和普通用户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根据用户类型，返回不同的操作页面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普通用户登陆时，只显示操作页面；管理员用户登陆时，显示配置和操作页面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200 MIDIS2.0交互性需求</w:t>
      </w:r>
    </w:p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备发现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服务器WEB、UI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SCP模块、WEBServer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组播发送查询命令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回复设备类型、设备型号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主服务器WEB能够查询到该设备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UI可以选择控制该设备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服务器时戳同步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无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同步服务器将本地时间传给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媒体处理模块记录该时间，计算跟本地时间的偏移量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用该偏移量对发送的码流进行时间戳校正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全网系统同步效果，如果不启用同步，同步效果明显变差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与MIDIS中心进行语音对讲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控制面板、UI、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设备与主服务器绑定成功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一键呼叫主服务器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呼叫主服务器，主服务器通知媒体服务器接入TCN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TCN与媒体服务器互通音频，进行互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TCN与媒体服务器互通音频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对讲按钮转化为挂断按钮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200编码器交互性需求</w:t>
      </w:r>
    </w:p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创建RTSP服务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处理模块、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用户输入该路RTSP服务的名称、用户名、密码及路径(后缀)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选择该路是否启用main、sub、preview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.选择该路源的来源（输入源或者其他RTSP接入源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主控处理模块保存该RTSP服务的配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媒体处理模块创建该RTSP服务，默认为启用状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在WEB、UI页面可以查询到当前RTSP服务列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删除RTSP服务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、UI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处理模块、媒体处理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用户选择要删除的RTSP服务的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主控删除该RTSP服务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媒体处理模块停止该RTSP服务并删除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在WEB、UI页面可以查询到当前RTSP服务列表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RTSP客户端无法连接该RTSP服务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选择rtsp源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主控处理模块、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选择需要配置源的RTSP服务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指定输入源或者RTSP接入源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42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判断RTSP服务及输入源是否存在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若选择了输入源，将输入源及关联的音频进行编码，编码码流发送给RTSP客户端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.若选择了RTSP接入源，直接将接入源的码流转发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4.主控处理模块记录该RTSP服务源的来源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RTSP客户端播放选择的输入源或者RTSP接入源图像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启用rtsp源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、UI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媒体处理模块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选择需要启用的RTSP源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发送启动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启动RTSP服务，若该服务没有输入源，则发送背景图的码流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.使用RTSP客户端可以连接该RTSP服务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8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停用rtsp源</w:t>
      </w:r>
    </w:p>
    <w:tbl>
      <w:tblPr>
        <w:tblW w:w="902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选择需要停用的RTSP源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.发送停用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停用RTSP服务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.正在连接的RTSP客户端断连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</w:tr>
    </w:tbl>
    <w:p>
      <w:pPr>
        <w:pStyle w:val="4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附A.系统显示状态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拔码功能</w:t>
      </w:r>
    </w:p>
    <w:tbl>
      <w:tblPr>
        <w:tblW w:w="716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80"/>
        <w:gridCol w:w="1080"/>
        <w:gridCol w:w="1080"/>
        <w:gridCol w:w="1080"/>
        <w:gridCol w:w="1080"/>
        <w:gridCol w:w="176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auto" w:sz="8" w:space="0"/>
              <w:left w:val="single" w:color="auto" w:sz="8" w:space="0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　</w:t>
            </w:r>
          </w:p>
        </w:tc>
        <w:tc>
          <w:tcPr>
            <w:tcW w:w="2160" w:type="dxa"/>
            <w:gridSpan w:val="2"/>
            <w:tcBorders>
              <w:top w:val="single" w:color="auto" w:sz="8" w:space="0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内部拔码</w:t>
            </w:r>
          </w:p>
        </w:tc>
        <w:tc>
          <w:tcPr>
            <w:tcW w:w="2160" w:type="dxa"/>
            <w:gridSpan w:val="2"/>
            <w:tcBorders>
              <w:top w:val="single" w:color="auto" w:sz="8" w:space="0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外部拔码</w:t>
            </w:r>
          </w:p>
        </w:tc>
        <w:tc>
          <w:tcPr>
            <w:tcW w:w="1760" w:type="dxa"/>
            <w:vMerge w:val="restart"/>
            <w:tcBorders>
              <w:top w:val="single" w:color="auto" w:sz="8" w:space="0"/>
              <w:left w:val="nil"/>
              <w:bottom w:val="single" w:color="000000" w:sz="8" w:space="0"/>
              <w:right w:val="single" w:color="auto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功能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080" w:type="dxa"/>
            <w:tcBorders>
              <w:top w:val="nil"/>
              <w:left w:val="single" w:color="auto" w:sz="8" w:space="0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拔码位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</w:t>
            </w:r>
          </w:p>
        </w:tc>
        <w:tc>
          <w:tcPr>
            <w:tcW w:w="1760" w:type="dxa"/>
            <w:vMerge w:val="continue"/>
            <w:tcBorders>
              <w:top w:val="single" w:color="auto" w:sz="8" w:space="0"/>
              <w:left w:val="nil"/>
              <w:bottom w:val="single" w:color="000000" w:sz="8" w:space="0"/>
              <w:right w:val="single" w:color="auto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auto" w:sz="8" w:space="0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0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无效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auto" w:sz="8" w:space="0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x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强制u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boot烧写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auto" w:sz="8" w:space="0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USB烧写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080" w:type="dxa"/>
            <w:tcBorders>
              <w:top w:val="nil"/>
              <w:left w:val="single" w:color="auto" w:sz="8" w:space="0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0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强制进入小系统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ED显示状态</w:t>
      </w:r>
    </w:p>
    <w:tbl>
      <w:tblPr>
        <w:tblW w:w="5400" w:type="dxa"/>
        <w:tblInd w:w="0" w:type="dxa"/>
        <w:shd w:val="clea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80"/>
        <w:gridCol w:w="1080"/>
        <w:gridCol w:w="3240"/>
      </w:tblGrid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080" w:type="dxa"/>
            <w:tcBorders>
              <w:top w:val="single" w:color="auto" w:sz="8" w:space="0"/>
              <w:left w:val="single" w:color="auto" w:sz="8" w:space="0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LED灯</w:t>
            </w:r>
          </w:p>
        </w:tc>
        <w:tc>
          <w:tcPr>
            <w:tcW w:w="1080" w:type="dxa"/>
            <w:tcBorders>
              <w:top w:val="single" w:color="auto" w:sz="8" w:space="0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呈现状态</w:t>
            </w:r>
          </w:p>
        </w:tc>
        <w:tc>
          <w:tcPr>
            <w:tcW w:w="3240" w:type="dxa"/>
            <w:tcBorders>
              <w:top w:val="single" w:color="auto" w:sz="8" w:space="0"/>
              <w:left w:val="nil"/>
              <w:bottom w:val="nil"/>
              <w:right w:val="single" w:color="000000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状态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vMerge w:val="restart"/>
            <w:tcBorders>
              <w:top w:val="single" w:color="auto" w:sz="8" w:space="0"/>
              <w:left w:val="single" w:color="auto" w:sz="8" w:space="0"/>
              <w:bottom w:val="single" w:color="000000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POWER</w:t>
            </w:r>
          </w:p>
        </w:tc>
        <w:tc>
          <w:tcPr>
            <w:tcW w:w="1080" w:type="dxa"/>
            <w:tcBorders>
              <w:top w:val="single" w:color="auto" w:sz="8" w:space="0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红</w:t>
            </w:r>
          </w:p>
        </w:tc>
        <w:tc>
          <w:tcPr>
            <w:tcW w:w="3240" w:type="dxa"/>
            <w:tcBorders>
              <w:top w:val="single" w:color="auto" w:sz="8" w:space="0"/>
              <w:left w:val="nil"/>
              <w:bottom w:val="nil"/>
              <w:right w:val="single" w:color="000000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正在通电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080" w:type="dxa"/>
            <w:vMerge w:val="continue"/>
            <w:tcBorders>
              <w:top w:val="single" w:color="auto" w:sz="8" w:space="0"/>
              <w:left w:val="single" w:color="auto" w:sz="8" w:space="0"/>
              <w:bottom w:val="single" w:color="000000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绿</w:t>
            </w:r>
          </w:p>
        </w:tc>
        <w:tc>
          <w:tcPr>
            <w:tcW w:w="3240" w:type="dxa"/>
            <w:tcBorders>
              <w:top w:val="nil"/>
              <w:left w:val="nil"/>
              <w:bottom w:val="single" w:color="auto" w:sz="8" w:space="0"/>
              <w:right w:val="single" w:color="000000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各块板通电成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vMerge w:val="restart"/>
            <w:tcBorders>
              <w:top w:val="nil"/>
              <w:left w:val="single" w:color="auto" w:sz="8" w:space="0"/>
              <w:bottom w:val="single" w:color="000000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Audio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闪烁</w:t>
            </w:r>
          </w:p>
        </w:tc>
        <w:tc>
          <w:tcPr>
            <w:tcW w:w="3240" w:type="dxa"/>
            <w:tcBorders>
              <w:top w:val="single" w:color="auto" w:sz="8" w:space="0"/>
              <w:left w:val="nil"/>
              <w:bottom w:val="nil"/>
              <w:right w:val="single" w:color="000000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音频板正常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080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常亮</w:t>
            </w:r>
          </w:p>
        </w:tc>
        <w:tc>
          <w:tcPr>
            <w:tcW w:w="3240" w:type="dxa"/>
            <w:tcBorders>
              <w:top w:val="nil"/>
              <w:left w:val="nil"/>
              <w:bottom w:val="single" w:color="auto" w:sz="8" w:space="0"/>
              <w:right w:val="single" w:color="000000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音频板不正常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vMerge w:val="restart"/>
            <w:tcBorders>
              <w:top w:val="nil"/>
              <w:left w:val="single" w:color="auto" w:sz="8" w:space="0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Video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闪烁</w:t>
            </w:r>
          </w:p>
        </w:tc>
        <w:tc>
          <w:tcPr>
            <w:tcW w:w="3240" w:type="dxa"/>
            <w:tcBorders>
              <w:top w:val="single" w:color="auto" w:sz="8" w:space="0"/>
              <w:left w:val="nil"/>
              <w:bottom w:val="nil"/>
              <w:right w:val="single" w:color="000000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视频板正常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080" w:type="dxa"/>
            <w:vMerge w:val="continue"/>
            <w:tcBorders>
              <w:top w:val="nil"/>
              <w:left w:val="single" w:color="auto" w:sz="8" w:space="0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常亮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single" w:color="000000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视频板不正常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vMerge w:val="restart"/>
            <w:tcBorders>
              <w:top w:val="single" w:color="auto" w:sz="8" w:space="0"/>
              <w:left w:val="single" w:color="auto" w:sz="8" w:space="0"/>
              <w:bottom w:val="single" w:color="000000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SYSTEM</w:t>
            </w:r>
          </w:p>
        </w:tc>
        <w:tc>
          <w:tcPr>
            <w:tcW w:w="1080" w:type="dxa"/>
            <w:tcBorders>
              <w:top w:val="single" w:color="auto" w:sz="8" w:space="0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闪烁</w:t>
            </w:r>
          </w:p>
        </w:tc>
        <w:tc>
          <w:tcPr>
            <w:tcW w:w="3240" w:type="dxa"/>
            <w:tcBorders>
              <w:top w:val="single" w:color="auto" w:sz="8" w:space="0"/>
              <w:left w:val="nil"/>
              <w:bottom w:val="nil"/>
              <w:right w:val="single" w:color="000000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系统运行正常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auto" w:sz="8" w:space="0"/>
              <w:left w:val="single" w:color="auto" w:sz="8" w:space="0"/>
              <w:bottom w:val="single" w:color="000000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慢闪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single" w:color="000000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网络连接异常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080" w:type="dxa"/>
            <w:vMerge w:val="continue"/>
            <w:tcBorders>
              <w:top w:val="single" w:color="auto" w:sz="8" w:space="0"/>
              <w:left w:val="single" w:color="auto" w:sz="8" w:space="0"/>
              <w:bottom w:val="single" w:color="000000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常亮</w:t>
            </w:r>
          </w:p>
        </w:tc>
        <w:tc>
          <w:tcPr>
            <w:tcW w:w="3240" w:type="dxa"/>
            <w:tcBorders>
              <w:top w:val="nil"/>
              <w:left w:val="nil"/>
              <w:bottom w:val="single" w:color="auto" w:sz="8" w:space="0"/>
              <w:right w:val="single" w:color="000000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系统运行不正常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vMerge w:val="restart"/>
            <w:tcBorders>
              <w:top w:val="nil"/>
              <w:left w:val="single" w:color="auto" w:sz="8" w:space="0"/>
              <w:bottom w:val="single" w:color="000000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PANEL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闪烁</w: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single" w:color="000000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面板运行正常</w:t>
            </w:r>
          </w:p>
        </w:tc>
      </w:tr>
      <w:tr>
        <w:tblPrEx>
          <w:shd w:val="clear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080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常亮</w:t>
            </w:r>
          </w:p>
        </w:tc>
        <w:tc>
          <w:tcPr>
            <w:tcW w:w="3240" w:type="dxa"/>
            <w:tcBorders>
              <w:top w:val="nil"/>
              <w:left w:val="nil"/>
              <w:bottom w:val="single" w:color="auto" w:sz="8" w:space="0"/>
              <w:right w:val="single" w:color="000000" w:sz="8" w:space="0"/>
            </w:tcBorders>
            <w:shd w:val="clear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bdr w:val="none" w:color="auto" w:sz="0" w:space="0"/>
                <w:lang w:val="en-US" w:eastAsia="zh-CN" w:bidi="ar"/>
              </w:rPr>
              <w:t>面板运行不正常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C9F13B"/>
    <w:multiLevelType w:val="singleLevel"/>
    <w:tmpl w:val="59C9F13B"/>
    <w:lvl w:ilvl="0" w:tentative="0">
      <w:start w:val="1"/>
      <w:numFmt w:val="upperRoman"/>
      <w:suff w:val="nothing"/>
      <w:lvlText w:val="%1."/>
      <w:lvlJc w:val="left"/>
      <w:pPr>
        <w:tabs>
          <w:tab w:val="left" w:pos="0"/>
        </w:tabs>
      </w:pPr>
      <w:rPr>
        <w:rFonts w:hint="default" w:ascii="宋体" w:hAnsi="宋体" w:eastAsia="宋体" w:cs="宋体"/>
      </w:rPr>
    </w:lvl>
  </w:abstractNum>
  <w:abstractNum w:abstractNumId="1">
    <w:nsid w:val="59C9F180"/>
    <w:multiLevelType w:val="singleLevel"/>
    <w:tmpl w:val="59C9F180"/>
    <w:lvl w:ilvl="0" w:tentative="0">
      <w:start w:val="1"/>
      <w:numFmt w:val="decimal"/>
      <w:suff w:val="nothing"/>
      <w:lvlText w:val="%1."/>
      <w:lvlJc w:val="left"/>
    </w:lvl>
  </w:abstractNum>
  <w:abstractNum w:abstractNumId="2">
    <w:nsid w:val="59CCB33E"/>
    <w:multiLevelType w:val="singleLevel"/>
    <w:tmpl w:val="59CCB33E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1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336304"/>
    <w:rsid w:val="00A22E4C"/>
    <w:rsid w:val="00E75769"/>
    <w:rsid w:val="011A53E6"/>
    <w:rsid w:val="01BC1A92"/>
    <w:rsid w:val="01E87372"/>
    <w:rsid w:val="01F539F1"/>
    <w:rsid w:val="02507C9B"/>
    <w:rsid w:val="02F97BEB"/>
    <w:rsid w:val="03F7168B"/>
    <w:rsid w:val="041B778D"/>
    <w:rsid w:val="04636AE1"/>
    <w:rsid w:val="04AD7801"/>
    <w:rsid w:val="04DF10F9"/>
    <w:rsid w:val="05050E37"/>
    <w:rsid w:val="052023E8"/>
    <w:rsid w:val="0573121D"/>
    <w:rsid w:val="05C00F5E"/>
    <w:rsid w:val="06444B80"/>
    <w:rsid w:val="06DC15C9"/>
    <w:rsid w:val="0769791E"/>
    <w:rsid w:val="096A1B9A"/>
    <w:rsid w:val="09BA1E71"/>
    <w:rsid w:val="09C45251"/>
    <w:rsid w:val="0A6F4D6B"/>
    <w:rsid w:val="0AFD60BE"/>
    <w:rsid w:val="0AFE40DB"/>
    <w:rsid w:val="0B975EA6"/>
    <w:rsid w:val="0BD075DA"/>
    <w:rsid w:val="0C131C4C"/>
    <w:rsid w:val="0C5917B4"/>
    <w:rsid w:val="0C907B1A"/>
    <w:rsid w:val="0CDC28AB"/>
    <w:rsid w:val="0D784BB2"/>
    <w:rsid w:val="0D810EC6"/>
    <w:rsid w:val="0DB374FD"/>
    <w:rsid w:val="0E7A46A2"/>
    <w:rsid w:val="0ED110DF"/>
    <w:rsid w:val="0EF1405A"/>
    <w:rsid w:val="0F015319"/>
    <w:rsid w:val="0F60152D"/>
    <w:rsid w:val="105161F7"/>
    <w:rsid w:val="10A53015"/>
    <w:rsid w:val="10D100EE"/>
    <w:rsid w:val="10F972DB"/>
    <w:rsid w:val="11C32829"/>
    <w:rsid w:val="11C908A2"/>
    <w:rsid w:val="12423AA7"/>
    <w:rsid w:val="12E97215"/>
    <w:rsid w:val="12F84852"/>
    <w:rsid w:val="131B4BA2"/>
    <w:rsid w:val="135F7C97"/>
    <w:rsid w:val="13E62B21"/>
    <w:rsid w:val="143B1276"/>
    <w:rsid w:val="14495953"/>
    <w:rsid w:val="151C55C0"/>
    <w:rsid w:val="153A26DB"/>
    <w:rsid w:val="15A06B9B"/>
    <w:rsid w:val="15AF4045"/>
    <w:rsid w:val="15BF5503"/>
    <w:rsid w:val="15C653F6"/>
    <w:rsid w:val="15E50B88"/>
    <w:rsid w:val="161E4584"/>
    <w:rsid w:val="168C40A8"/>
    <w:rsid w:val="16AC155D"/>
    <w:rsid w:val="16C17CDD"/>
    <w:rsid w:val="16D0505C"/>
    <w:rsid w:val="17306D6D"/>
    <w:rsid w:val="175A737A"/>
    <w:rsid w:val="1793345B"/>
    <w:rsid w:val="18FC2175"/>
    <w:rsid w:val="19100030"/>
    <w:rsid w:val="191E3120"/>
    <w:rsid w:val="193055A1"/>
    <w:rsid w:val="19CD0EF8"/>
    <w:rsid w:val="1A382265"/>
    <w:rsid w:val="1A4C5E4E"/>
    <w:rsid w:val="1A7A403E"/>
    <w:rsid w:val="1ACB2885"/>
    <w:rsid w:val="1C205A24"/>
    <w:rsid w:val="1C2858C0"/>
    <w:rsid w:val="1CF80A1D"/>
    <w:rsid w:val="1D342C23"/>
    <w:rsid w:val="1E24010B"/>
    <w:rsid w:val="1E242EA7"/>
    <w:rsid w:val="1E683D15"/>
    <w:rsid w:val="1E860C24"/>
    <w:rsid w:val="1EAC5835"/>
    <w:rsid w:val="1F172461"/>
    <w:rsid w:val="1F7A3733"/>
    <w:rsid w:val="1F994421"/>
    <w:rsid w:val="20126552"/>
    <w:rsid w:val="2025436F"/>
    <w:rsid w:val="20386D27"/>
    <w:rsid w:val="20A5213B"/>
    <w:rsid w:val="20C057EC"/>
    <w:rsid w:val="20C45F32"/>
    <w:rsid w:val="21277AFC"/>
    <w:rsid w:val="21DD14B4"/>
    <w:rsid w:val="21E071E1"/>
    <w:rsid w:val="21E70441"/>
    <w:rsid w:val="22615D49"/>
    <w:rsid w:val="2338255E"/>
    <w:rsid w:val="23712371"/>
    <w:rsid w:val="241B10B6"/>
    <w:rsid w:val="247A4218"/>
    <w:rsid w:val="26DD1F69"/>
    <w:rsid w:val="26F2277C"/>
    <w:rsid w:val="275045AD"/>
    <w:rsid w:val="287F0088"/>
    <w:rsid w:val="28AC6EA3"/>
    <w:rsid w:val="28B051FC"/>
    <w:rsid w:val="290B07C7"/>
    <w:rsid w:val="29493223"/>
    <w:rsid w:val="29D911DB"/>
    <w:rsid w:val="29FE2340"/>
    <w:rsid w:val="2A030F03"/>
    <w:rsid w:val="2A5B4504"/>
    <w:rsid w:val="2AD0377E"/>
    <w:rsid w:val="2B034784"/>
    <w:rsid w:val="2B250671"/>
    <w:rsid w:val="2C526EE2"/>
    <w:rsid w:val="2D3D7BA8"/>
    <w:rsid w:val="2DB2611E"/>
    <w:rsid w:val="2DC34BDA"/>
    <w:rsid w:val="2E1E3803"/>
    <w:rsid w:val="2E98211B"/>
    <w:rsid w:val="2EA57B4B"/>
    <w:rsid w:val="2ED16573"/>
    <w:rsid w:val="2EE33EDB"/>
    <w:rsid w:val="2F26293C"/>
    <w:rsid w:val="2F697BA5"/>
    <w:rsid w:val="2FB43355"/>
    <w:rsid w:val="2FC2005E"/>
    <w:rsid w:val="30CD3477"/>
    <w:rsid w:val="31AC4337"/>
    <w:rsid w:val="31C63712"/>
    <w:rsid w:val="31EC1E18"/>
    <w:rsid w:val="32732BFB"/>
    <w:rsid w:val="327F05B4"/>
    <w:rsid w:val="32E1227D"/>
    <w:rsid w:val="32F303F1"/>
    <w:rsid w:val="33EB1842"/>
    <w:rsid w:val="34CD7942"/>
    <w:rsid w:val="34E7347C"/>
    <w:rsid w:val="35F30821"/>
    <w:rsid w:val="36073657"/>
    <w:rsid w:val="36197AAF"/>
    <w:rsid w:val="362945D8"/>
    <w:rsid w:val="36FB3B82"/>
    <w:rsid w:val="374814FD"/>
    <w:rsid w:val="378F6291"/>
    <w:rsid w:val="38176518"/>
    <w:rsid w:val="382826A2"/>
    <w:rsid w:val="38955A02"/>
    <w:rsid w:val="38A03FAE"/>
    <w:rsid w:val="38B02C83"/>
    <w:rsid w:val="38BF0396"/>
    <w:rsid w:val="38D05ED9"/>
    <w:rsid w:val="39507035"/>
    <w:rsid w:val="397B6E7E"/>
    <w:rsid w:val="3A3445AF"/>
    <w:rsid w:val="3B620A70"/>
    <w:rsid w:val="3B6C41A2"/>
    <w:rsid w:val="3B6D0596"/>
    <w:rsid w:val="3B7F7168"/>
    <w:rsid w:val="3BBD553F"/>
    <w:rsid w:val="3C086433"/>
    <w:rsid w:val="3CA26D90"/>
    <w:rsid w:val="3CE236DD"/>
    <w:rsid w:val="3CF40B07"/>
    <w:rsid w:val="3DBE3B3A"/>
    <w:rsid w:val="3DDE3A55"/>
    <w:rsid w:val="3DF72736"/>
    <w:rsid w:val="3E04663A"/>
    <w:rsid w:val="3E19615A"/>
    <w:rsid w:val="3E614E7C"/>
    <w:rsid w:val="3EDF43D5"/>
    <w:rsid w:val="409E6EF2"/>
    <w:rsid w:val="40AB7DD4"/>
    <w:rsid w:val="40FB5DC2"/>
    <w:rsid w:val="42C10959"/>
    <w:rsid w:val="42DD6EF6"/>
    <w:rsid w:val="42FA61D7"/>
    <w:rsid w:val="43174753"/>
    <w:rsid w:val="43262195"/>
    <w:rsid w:val="434B603B"/>
    <w:rsid w:val="43AB264C"/>
    <w:rsid w:val="447A301A"/>
    <w:rsid w:val="453E71D9"/>
    <w:rsid w:val="45715FBF"/>
    <w:rsid w:val="4591276E"/>
    <w:rsid w:val="46251477"/>
    <w:rsid w:val="46E661BC"/>
    <w:rsid w:val="475A5B17"/>
    <w:rsid w:val="47771CE7"/>
    <w:rsid w:val="47F65EEE"/>
    <w:rsid w:val="481B72EC"/>
    <w:rsid w:val="483B72B0"/>
    <w:rsid w:val="48483931"/>
    <w:rsid w:val="48A65FEF"/>
    <w:rsid w:val="48E7142F"/>
    <w:rsid w:val="49401B2A"/>
    <w:rsid w:val="499E0170"/>
    <w:rsid w:val="49EB0788"/>
    <w:rsid w:val="4A0C198E"/>
    <w:rsid w:val="4A152201"/>
    <w:rsid w:val="4B4044EE"/>
    <w:rsid w:val="4C0C0CB7"/>
    <w:rsid w:val="4C1D259F"/>
    <w:rsid w:val="4C503537"/>
    <w:rsid w:val="4C8E0672"/>
    <w:rsid w:val="4CA3335F"/>
    <w:rsid w:val="4D083E34"/>
    <w:rsid w:val="4E1638AA"/>
    <w:rsid w:val="4E372DD1"/>
    <w:rsid w:val="4ED41D3B"/>
    <w:rsid w:val="4EF14A5F"/>
    <w:rsid w:val="50153A71"/>
    <w:rsid w:val="502D28F7"/>
    <w:rsid w:val="52292FD2"/>
    <w:rsid w:val="525027EF"/>
    <w:rsid w:val="525A6D6B"/>
    <w:rsid w:val="52FF0C7F"/>
    <w:rsid w:val="532274E9"/>
    <w:rsid w:val="53632919"/>
    <w:rsid w:val="53981BEB"/>
    <w:rsid w:val="53A17DF4"/>
    <w:rsid w:val="54754E20"/>
    <w:rsid w:val="54D603DE"/>
    <w:rsid w:val="55421991"/>
    <w:rsid w:val="55B01829"/>
    <w:rsid w:val="565347C0"/>
    <w:rsid w:val="5680295E"/>
    <w:rsid w:val="56942ADA"/>
    <w:rsid w:val="56A41E0F"/>
    <w:rsid w:val="570C5518"/>
    <w:rsid w:val="57343264"/>
    <w:rsid w:val="57A37D39"/>
    <w:rsid w:val="57FC44DC"/>
    <w:rsid w:val="582006E9"/>
    <w:rsid w:val="585B1763"/>
    <w:rsid w:val="587B71F3"/>
    <w:rsid w:val="58A66D4B"/>
    <w:rsid w:val="58B047B5"/>
    <w:rsid w:val="58C665BD"/>
    <w:rsid w:val="59304012"/>
    <w:rsid w:val="59366917"/>
    <w:rsid w:val="59574C93"/>
    <w:rsid w:val="59847E28"/>
    <w:rsid w:val="59921DDA"/>
    <w:rsid w:val="59E25BB4"/>
    <w:rsid w:val="5A1F3030"/>
    <w:rsid w:val="5AFB75E8"/>
    <w:rsid w:val="5B0525A1"/>
    <w:rsid w:val="5B27445B"/>
    <w:rsid w:val="5B2E1375"/>
    <w:rsid w:val="5B67281A"/>
    <w:rsid w:val="5B7C5C7F"/>
    <w:rsid w:val="5C3162AD"/>
    <w:rsid w:val="5C5378E0"/>
    <w:rsid w:val="5C6672EE"/>
    <w:rsid w:val="5CC569F1"/>
    <w:rsid w:val="5CC62533"/>
    <w:rsid w:val="5D0C4948"/>
    <w:rsid w:val="5D141D62"/>
    <w:rsid w:val="5DB45F01"/>
    <w:rsid w:val="5E0F52F6"/>
    <w:rsid w:val="5E400C4A"/>
    <w:rsid w:val="5E426146"/>
    <w:rsid w:val="5E9E552D"/>
    <w:rsid w:val="5ED42799"/>
    <w:rsid w:val="5F1079B6"/>
    <w:rsid w:val="5F8C1111"/>
    <w:rsid w:val="5F974C51"/>
    <w:rsid w:val="5FFA1CF1"/>
    <w:rsid w:val="60BF6367"/>
    <w:rsid w:val="61F041AA"/>
    <w:rsid w:val="61F8208C"/>
    <w:rsid w:val="629752E5"/>
    <w:rsid w:val="635108FF"/>
    <w:rsid w:val="64773791"/>
    <w:rsid w:val="64E77C5A"/>
    <w:rsid w:val="64F403FA"/>
    <w:rsid w:val="652E432E"/>
    <w:rsid w:val="65643056"/>
    <w:rsid w:val="656B66E8"/>
    <w:rsid w:val="65EE1418"/>
    <w:rsid w:val="66BC3505"/>
    <w:rsid w:val="673862FA"/>
    <w:rsid w:val="67552A3E"/>
    <w:rsid w:val="6804553A"/>
    <w:rsid w:val="684D48E7"/>
    <w:rsid w:val="689B1FF8"/>
    <w:rsid w:val="68A37866"/>
    <w:rsid w:val="69355522"/>
    <w:rsid w:val="699B2859"/>
    <w:rsid w:val="69DE18DA"/>
    <w:rsid w:val="6A053CC3"/>
    <w:rsid w:val="6B4E553F"/>
    <w:rsid w:val="6C1D3AC0"/>
    <w:rsid w:val="6CBF7F68"/>
    <w:rsid w:val="6CE907D4"/>
    <w:rsid w:val="6D4E165A"/>
    <w:rsid w:val="6D5E47D8"/>
    <w:rsid w:val="6E046B4F"/>
    <w:rsid w:val="6E58033E"/>
    <w:rsid w:val="6E9E70FE"/>
    <w:rsid w:val="700C794E"/>
    <w:rsid w:val="70100F10"/>
    <w:rsid w:val="70475173"/>
    <w:rsid w:val="70517D68"/>
    <w:rsid w:val="705A5325"/>
    <w:rsid w:val="70600587"/>
    <w:rsid w:val="7138553F"/>
    <w:rsid w:val="7186279D"/>
    <w:rsid w:val="73640B27"/>
    <w:rsid w:val="73724AC3"/>
    <w:rsid w:val="74841142"/>
    <w:rsid w:val="765C06BA"/>
    <w:rsid w:val="767E379E"/>
    <w:rsid w:val="76B53361"/>
    <w:rsid w:val="76C276F9"/>
    <w:rsid w:val="76DF2145"/>
    <w:rsid w:val="77825DB4"/>
    <w:rsid w:val="77ED0054"/>
    <w:rsid w:val="78036CBB"/>
    <w:rsid w:val="78A73D33"/>
    <w:rsid w:val="78B574E7"/>
    <w:rsid w:val="78BB0509"/>
    <w:rsid w:val="796D1BDF"/>
    <w:rsid w:val="79BA2B95"/>
    <w:rsid w:val="7A16099B"/>
    <w:rsid w:val="7ACC3455"/>
    <w:rsid w:val="7AD64BD6"/>
    <w:rsid w:val="7AD84C78"/>
    <w:rsid w:val="7B27058F"/>
    <w:rsid w:val="7B2F70E1"/>
    <w:rsid w:val="7BB1063F"/>
    <w:rsid w:val="7C8122DF"/>
    <w:rsid w:val="7D46520C"/>
    <w:rsid w:val="7DCF3AA2"/>
    <w:rsid w:val="7DFD0449"/>
    <w:rsid w:val="7E2D52F3"/>
    <w:rsid w:val="7E3D02A6"/>
    <w:rsid w:val="7E413543"/>
    <w:rsid w:val="7E501259"/>
    <w:rsid w:val="7FCE78A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标题4"/>
    <w:basedOn w:val="5"/>
    <w:next w:val="1"/>
    <w:link w:val="9"/>
    <w:qFormat/>
    <w:uiPriority w:val="0"/>
    <w:rPr>
      <w:rFonts w:asciiTheme="minorAscii" w:hAnsiTheme="minorAscii"/>
    </w:rPr>
  </w:style>
  <w:style w:type="character" w:customStyle="1" w:styleId="9">
    <w:name w:val="标题4 Char"/>
    <w:link w:val="8"/>
    <w:qFormat/>
    <w:uiPriority w:val="0"/>
    <w:rPr>
      <w:rFonts w:asciiTheme="minorAscii" w:hAnsiTheme="minorAscii"/>
    </w:rPr>
  </w:style>
  <w:style w:type="character" w:customStyle="1" w:styleId="10">
    <w:name w:val="font51"/>
    <w:basedOn w:val="6"/>
    <w:uiPriority w:val="0"/>
    <w:rPr>
      <w:rFonts w:hint="eastAsia" w:ascii="宋体" w:hAnsi="宋体" w:eastAsia="宋体" w:cs="宋体"/>
      <w:color w:val="auto"/>
      <w:sz w:val="24"/>
      <w:szCs w:val="24"/>
      <w:u w:val="none"/>
    </w:rPr>
  </w:style>
  <w:style w:type="character" w:customStyle="1" w:styleId="11">
    <w:name w:val="font01"/>
    <w:basedOn w:val="6"/>
    <w:uiPriority w:val="0"/>
    <w:rPr>
      <w:rFonts w:hint="eastAsia" w:ascii="宋体" w:hAnsi="宋体" w:eastAsia="宋体" w:cs="宋体"/>
      <w:color w:val="auto"/>
      <w:sz w:val="24"/>
      <w:szCs w:val="24"/>
      <w:u w:val="none"/>
    </w:rPr>
  </w:style>
  <w:style w:type="character" w:customStyle="1" w:styleId="12">
    <w:name w:val="font61"/>
    <w:basedOn w:val="6"/>
    <w:uiPriority w:val="0"/>
    <w:rPr>
      <w:rFonts w:hint="eastAsia" w:ascii="宋体" w:hAnsi="宋体" w:eastAsia="宋体" w:cs="宋体"/>
      <w:color w:val="auto"/>
      <w:sz w:val="24"/>
      <w:szCs w:val="24"/>
      <w:u w:val="none"/>
    </w:rPr>
  </w:style>
  <w:style w:type="character" w:customStyle="1" w:styleId="13">
    <w:name w:val="font71"/>
    <w:basedOn w:val="6"/>
    <w:uiPriority w:val="0"/>
    <w:rPr>
      <w:rFonts w:hint="eastAsia" w:ascii="宋体" w:hAnsi="宋体" w:eastAsia="宋体" w:cs="宋体"/>
      <w:color w:val="auto"/>
      <w:sz w:val="24"/>
      <w:szCs w:val="24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DELL1</dc:creator>
  <cp:lastModifiedBy>DELL1</cp:lastModifiedBy>
  <dcterms:modified xsi:type="dcterms:W3CDTF">2017-09-28T09:11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